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4173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t>Question 10 – Use Case Diagram - 10 Marks</w:t>
      </w:r>
    </w:p>
    <w:p w:rsidR="001A0322" w:rsidRDefault="00BA3AF9" w:rsidP="00704173">
      <w:pPr>
        <w:rPr>
          <w:rFonts w:cstheme="minorHAnsi"/>
          <w:b/>
          <w:sz w:val="28"/>
          <w:szCs w:val="28"/>
        </w:rPr>
      </w:pPr>
      <w:r>
        <w:object w:dxaOrig="11336" w:dyaOrig="17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590.95pt" o:ole="">
            <v:imagedata r:id="rId4" o:title=""/>
          </v:shape>
          <o:OLEObject Type="Embed" ProgID="Visio.Drawing.11" ShapeID="_x0000_i1025" DrawAspect="Content" ObjectID="_1820388873" r:id="rId5"/>
        </w:object>
      </w:r>
    </w:p>
    <w:p w:rsidR="00704173" w:rsidRPr="00C9711A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lastRenderedPageBreak/>
        <w:t>Question 11 – (minimum 5) Use Case Specs - 15 Mark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Specification Documen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oject: Online Agricultural Store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 xml:space="preserve">Prepared By: Anita </w:t>
      </w:r>
      <w:proofErr w:type="spellStart"/>
      <w:r w:rsidRPr="00C9711A">
        <w:rPr>
          <w:rFonts w:cstheme="minorHAnsi"/>
          <w:sz w:val="28"/>
          <w:szCs w:val="28"/>
        </w:rPr>
        <w:t>Pradhan</w:t>
      </w:r>
      <w:proofErr w:type="spell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ate: 6 August 2025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User Registratio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1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a customer to register on the platform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User must not be already register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User account is creat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selects 'Sign Up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Enters details (name, mobile, email, password)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validates and stores data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Confirmation email/SMS is sen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gramStart"/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a.</w:t>
      </w:r>
      <w:proofErr w:type="gramEnd"/>
      <w:r w:rsidRPr="00C9711A">
        <w:rPr>
          <w:rFonts w:cstheme="minorHAnsi"/>
          <w:sz w:val="28"/>
          <w:szCs w:val="28"/>
        </w:rPr>
        <w:t xml:space="preserve"> If email already exists, error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User Log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2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, Adm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users to log into their accoun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Preconditions: User must be register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User is logged in successfully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inputs credential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System validates them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User is directed to the dashboar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a. Invalid credentials → show erro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Browse Products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3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Enables users to view produc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Product data must be available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Product details are display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User navigates to product page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Filters/search </w:t>
      </w:r>
      <w:proofErr w:type="gramStart"/>
      <w:r w:rsidRPr="00C9711A">
        <w:rPr>
          <w:rFonts w:cstheme="minorHAnsi"/>
          <w:sz w:val="28"/>
          <w:szCs w:val="28"/>
        </w:rPr>
        <w:t>are</w:t>
      </w:r>
      <w:proofErr w:type="gramEnd"/>
      <w:r w:rsidRPr="00C9711A">
        <w:rPr>
          <w:rFonts w:cstheme="minorHAnsi"/>
          <w:sz w:val="28"/>
          <w:szCs w:val="28"/>
        </w:rPr>
        <w:t xml:space="preserve"> us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Product list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Place an Ord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4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a customer to place an orde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Preconditions: User must be logged in. Cart must not be empty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Order is confirmed and sav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adds product to car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Clicks 'Checkout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Enters shipping/payment detail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Order is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5. Confirmation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3a. </w:t>
      </w:r>
      <w:r w:rsidR="006262CA" w:rsidRPr="00C9711A">
        <w:rPr>
          <w:rFonts w:cstheme="minorHAnsi"/>
          <w:sz w:val="28"/>
          <w:szCs w:val="28"/>
        </w:rPr>
        <w:t>Payment fails → show error and retries</w:t>
      </w:r>
      <w:r w:rsidRPr="00C9711A">
        <w:rPr>
          <w:rFonts w:cstheme="minorHAnsi"/>
          <w:sz w:val="28"/>
          <w:szCs w:val="28"/>
        </w:rPr>
        <w:t xml:space="preserve"> optio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Manage Inventory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5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Admin, Sell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 xml:space="preserve">Description: Allows </w:t>
      </w:r>
      <w:proofErr w:type="spellStart"/>
      <w:r w:rsidRPr="00C9711A">
        <w:rPr>
          <w:rFonts w:cstheme="minorHAnsi"/>
          <w:sz w:val="28"/>
          <w:szCs w:val="28"/>
        </w:rPr>
        <w:t>admins</w:t>
      </w:r>
      <w:proofErr w:type="spellEnd"/>
      <w:r w:rsidRPr="00C9711A">
        <w:rPr>
          <w:rFonts w:cstheme="minorHAnsi"/>
          <w:sz w:val="28"/>
          <w:szCs w:val="28"/>
        </w:rPr>
        <w:t>/sellers to add/edit/remove produc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Admin must be logged i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ost</w:t>
      </w:r>
      <w:r w:rsidR="006262CA">
        <w:rPr>
          <w:rFonts w:cstheme="minorHAnsi"/>
          <w:sz w:val="28"/>
          <w:szCs w:val="28"/>
        </w:rPr>
        <w:t xml:space="preserve"> </w:t>
      </w:r>
      <w:r w:rsidRPr="00C9711A">
        <w:rPr>
          <w:rFonts w:cstheme="minorHAnsi"/>
          <w:sz w:val="28"/>
          <w:szCs w:val="28"/>
        </w:rPr>
        <w:t>conditions: Inventory is updat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Admin selects 'Inventory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</w:t>
      </w:r>
      <w:proofErr w:type="gramStart"/>
      <w:r w:rsidRPr="00C9711A">
        <w:rPr>
          <w:rFonts w:cstheme="minorHAnsi"/>
          <w:sz w:val="28"/>
          <w:szCs w:val="28"/>
        </w:rPr>
        <w:t>Adds/edits/deletes product info.</w:t>
      </w:r>
      <w:proofErr w:type="gram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Changes are sav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Process Paymen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6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Actor(s): Customer, Payment Gateway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Facilitates online payment for an order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Order must be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Payment is confirm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payment metho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Gateway processes paymen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confirms transactio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lternative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gramStart"/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a.</w:t>
      </w:r>
      <w:proofErr w:type="gramEnd"/>
      <w:r w:rsidRPr="00C9711A">
        <w:rPr>
          <w:rFonts w:cstheme="minorHAnsi"/>
          <w:sz w:val="28"/>
          <w:szCs w:val="28"/>
        </w:rPr>
        <w:t xml:space="preserve"> Payment fails → retry option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Track Ord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7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Description: Allows customer to view shipping statu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Order must be plac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Order status is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'My Orders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2. Order status and expected delivery date are show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: Customer Support Request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Use Case ID: UC08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Actor(s): Customer, Admin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lastRenderedPageBreak/>
        <w:t>Description: Allows customers to raise queries or complaints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Preconditions: Customer must be logged in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proofErr w:type="spellStart"/>
      <w:r w:rsidRPr="00C9711A">
        <w:rPr>
          <w:rFonts w:cstheme="minorHAnsi"/>
          <w:sz w:val="28"/>
          <w:szCs w:val="28"/>
        </w:rPr>
        <w:t>Postconditions</w:t>
      </w:r>
      <w:proofErr w:type="spellEnd"/>
      <w:r w:rsidRPr="00C9711A">
        <w:rPr>
          <w:rFonts w:cstheme="minorHAnsi"/>
          <w:sz w:val="28"/>
          <w:szCs w:val="28"/>
        </w:rPr>
        <w:t>: Query is registered and acknowledged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Main Flow: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1. Customer selects 'Help/Support'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 xml:space="preserve">2. </w:t>
      </w:r>
      <w:proofErr w:type="gramStart"/>
      <w:r w:rsidRPr="00C9711A">
        <w:rPr>
          <w:rFonts w:cstheme="minorHAnsi"/>
          <w:sz w:val="28"/>
          <w:szCs w:val="28"/>
        </w:rPr>
        <w:t>Enters issue.</w:t>
      </w:r>
      <w:proofErr w:type="gramEnd"/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3. System generates ticket.</w:t>
      </w:r>
    </w:p>
    <w:p w:rsidR="00704173" w:rsidRPr="00C9711A" w:rsidRDefault="00704173" w:rsidP="00704173">
      <w:pPr>
        <w:rPr>
          <w:rFonts w:cstheme="minorHAnsi"/>
          <w:sz w:val="28"/>
          <w:szCs w:val="28"/>
        </w:rPr>
      </w:pPr>
      <w:r w:rsidRPr="00C9711A">
        <w:rPr>
          <w:rFonts w:cstheme="minorHAnsi"/>
          <w:sz w:val="28"/>
          <w:szCs w:val="28"/>
        </w:rPr>
        <w:t>•</w:t>
      </w:r>
      <w:r w:rsidRPr="00C9711A">
        <w:rPr>
          <w:rFonts w:cstheme="minorHAnsi"/>
          <w:sz w:val="28"/>
          <w:szCs w:val="28"/>
        </w:rPr>
        <w:tab/>
        <w:t>4. Admin reviews and responds.</w:t>
      </w:r>
    </w:p>
    <w:p w:rsidR="00704173" w:rsidRPr="00C9711A" w:rsidRDefault="00704173" w:rsidP="00704173">
      <w:pPr>
        <w:rPr>
          <w:rFonts w:cstheme="minorHAnsi"/>
          <w:b/>
          <w:sz w:val="28"/>
          <w:szCs w:val="28"/>
        </w:rPr>
      </w:pPr>
      <w:r w:rsidRPr="00C9711A">
        <w:rPr>
          <w:rFonts w:cstheme="minorHAnsi"/>
          <w:b/>
          <w:sz w:val="28"/>
          <w:szCs w:val="28"/>
        </w:rPr>
        <w:t>Question 12 – (minimum 5) Activity Diagrams - 15 Marks</w:t>
      </w:r>
    </w:p>
    <w:p w:rsidR="00704173" w:rsidRDefault="006E12A8" w:rsidP="00704173">
      <w:r>
        <w:object w:dxaOrig="5969" w:dyaOrig="11144">
          <v:shape id="_x0000_i1026" type="#_x0000_t75" style="width:299.2pt;height:496.5pt" o:ole="">
            <v:imagedata r:id="rId6" o:title=""/>
          </v:shape>
          <o:OLEObject Type="Embed" ProgID="Visio.Drawing.11" ShapeID="_x0000_i1026" DrawAspect="Content" ObjectID="_1820388874" r:id="rId7"/>
        </w:object>
      </w:r>
    </w:p>
    <w:p w:rsidR="001A0322" w:rsidRDefault="001A0322" w:rsidP="00704173"/>
    <w:p w:rsidR="001A0322" w:rsidRDefault="001A0322" w:rsidP="00704173"/>
    <w:p w:rsidR="001A0322" w:rsidRDefault="001A0322" w:rsidP="00704173">
      <w:r>
        <w:object w:dxaOrig="3648" w:dyaOrig="12332">
          <v:shape id="_x0000_i1031" type="#_x0000_t75" style="width:182.35pt;height:616.2pt" o:ole="">
            <v:imagedata r:id="rId8" o:title=""/>
          </v:shape>
          <o:OLEObject Type="Embed" ProgID="Visio.Drawing.11" ShapeID="_x0000_i1031" DrawAspect="Content" ObjectID="_1820388875" r:id="rId9"/>
        </w:object>
      </w:r>
    </w:p>
    <w:p w:rsidR="00BA3AF9" w:rsidRDefault="00BA3AF9" w:rsidP="00704173">
      <w:r>
        <w:object w:dxaOrig="4333" w:dyaOrig="9704">
          <v:shape id="_x0000_i1027" type="#_x0000_t75" style="width:3in;height:485.3pt" o:ole="">
            <v:imagedata r:id="rId10" o:title=""/>
          </v:shape>
          <o:OLEObject Type="Embed" ProgID="Visio.Drawing.11" ShapeID="_x0000_i1027" DrawAspect="Content" ObjectID="_1820388876" r:id="rId11"/>
        </w:object>
      </w:r>
    </w:p>
    <w:p w:rsidR="00BA3AF9" w:rsidRDefault="00BA3AF9" w:rsidP="00704173">
      <w:r>
        <w:object w:dxaOrig="3648" w:dyaOrig="11936">
          <v:shape id="_x0000_i1028" type="#_x0000_t75" style="width:181.4pt;height:594.7pt" o:ole="">
            <v:imagedata r:id="rId12" o:title=""/>
          </v:shape>
          <o:OLEObject Type="Embed" ProgID="Visio.Drawing.11" ShapeID="_x0000_i1028" DrawAspect="Content" ObjectID="_1820388877" r:id="rId13"/>
        </w:object>
      </w:r>
    </w:p>
    <w:p w:rsidR="00BA3AF9" w:rsidRDefault="00BA3AF9" w:rsidP="00704173">
      <w:r>
        <w:object w:dxaOrig="6324" w:dyaOrig="13664">
          <v:shape id="_x0000_i1029" type="#_x0000_t75" style="width:299.2pt;height:9in" o:ole="">
            <v:imagedata r:id="rId14" o:title=""/>
          </v:shape>
          <o:OLEObject Type="Embed" ProgID="Visio.Drawing.11" ShapeID="_x0000_i1029" DrawAspect="Content" ObjectID="_1820388878" r:id="rId15"/>
        </w:object>
      </w:r>
    </w:p>
    <w:p w:rsidR="00BA3AF9" w:rsidRPr="00C9711A" w:rsidRDefault="00BA3AF9" w:rsidP="00704173">
      <w:pPr>
        <w:rPr>
          <w:rFonts w:cstheme="minorHAnsi"/>
          <w:sz w:val="28"/>
          <w:szCs w:val="28"/>
        </w:rPr>
      </w:pPr>
      <w:r>
        <w:object w:dxaOrig="5039" w:dyaOrig="11468">
          <v:shape id="_x0000_i1030" type="#_x0000_t75" style="width:250.6pt;height:572.25pt" o:ole="">
            <v:imagedata r:id="rId16" o:title=""/>
          </v:shape>
          <o:OLEObject Type="Embed" ProgID="Visio.Drawing.11" ShapeID="_x0000_i1030" DrawAspect="Content" ObjectID="_1820388879" r:id="rId17"/>
        </w:object>
      </w:r>
    </w:p>
    <w:p w:rsidR="00704173" w:rsidRPr="00704173" w:rsidRDefault="00704173" w:rsidP="00704173">
      <w:pPr>
        <w:rPr>
          <w:rFonts w:cstheme="minorHAnsi"/>
          <w:sz w:val="24"/>
          <w:szCs w:val="24"/>
        </w:rPr>
      </w:pPr>
    </w:p>
    <w:p w:rsidR="009C0321" w:rsidRPr="00704173" w:rsidRDefault="009C0321">
      <w:pPr>
        <w:rPr>
          <w:rFonts w:cstheme="minorHAnsi"/>
          <w:sz w:val="24"/>
          <w:szCs w:val="24"/>
        </w:rPr>
      </w:pPr>
    </w:p>
    <w:sectPr w:rsidR="009C0321" w:rsidRPr="00704173" w:rsidSect="009C03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704173"/>
    <w:rsid w:val="000073BA"/>
    <w:rsid w:val="00024DF1"/>
    <w:rsid w:val="001A0322"/>
    <w:rsid w:val="003146BF"/>
    <w:rsid w:val="003D1529"/>
    <w:rsid w:val="00414783"/>
    <w:rsid w:val="00477041"/>
    <w:rsid w:val="006262CA"/>
    <w:rsid w:val="006E12A8"/>
    <w:rsid w:val="0070278C"/>
    <w:rsid w:val="00704173"/>
    <w:rsid w:val="007F0482"/>
    <w:rsid w:val="009C0321"/>
    <w:rsid w:val="00A92396"/>
    <w:rsid w:val="00AD7FC7"/>
    <w:rsid w:val="00BA3AF9"/>
    <w:rsid w:val="00BD2E7D"/>
    <w:rsid w:val="00C9711A"/>
    <w:rsid w:val="00D0631A"/>
    <w:rsid w:val="00EC6B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032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2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6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23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2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4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15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95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35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45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77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3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813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39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41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7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29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21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2</Pages>
  <Words>510</Words>
  <Characters>291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man</dc:creator>
  <cp:lastModifiedBy>suman</cp:lastModifiedBy>
  <cp:revision>8</cp:revision>
  <dcterms:created xsi:type="dcterms:W3CDTF">2025-08-07T06:23:00Z</dcterms:created>
  <dcterms:modified xsi:type="dcterms:W3CDTF">2025-09-26T18:48:00Z</dcterms:modified>
</cp:coreProperties>
</file>